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6FCF9FAF" w:rsidR="00BF369F" w:rsidRPr="006640F8" w:rsidRDefault="00FC42C5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LB279 Comment Resolution</w:t>
            </w:r>
            <w:r w:rsidR="00F17B80">
              <w:rPr>
                <w:lang w:val="en-US" w:eastAsia="ko-KR"/>
              </w:rPr>
              <w:t xml:space="preserve"> EHT MAC/PHY Part 2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3DC77C4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104F85">
              <w:rPr>
                <w:b w:val="0"/>
                <w:sz w:val="20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104F85">
              <w:rPr>
                <w:b w:val="0"/>
                <w:sz w:val="20"/>
              </w:rPr>
              <w:t>0</w:t>
            </w:r>
            <w:r w:rsidR="00C055FF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04F85">
              <w:rPr>
                <w:b w:val="0"/>
                <w:sz w:val="20"/>
                <w:lang w:eastAsia="ko-KR"/>
              </w:rPr>
              <w:t>08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440743D2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FC42C5">
        <w:rPr>
          <w:lang w:eastAsia="ko-KR"/>
        </w:rPr>
        <w:t xml:space="preserve">to address the following CIDs </w:t>
      </w:r>
      <w:r w:rsidR="0092765E" w:rsidRPr="0092765E">
        <w:rPr>
          <w:lang w:eastAsia="ko-KR"/>
        </w:rPr>
        <w:t>1341</w:t>
      </w:r>
      <w:r w:rsidR="0092765E">
        <w:rPr>
          <w:lang w:eastAsia="ko-KR"/>
        </w:rPr>
        <w:t xml:space="preserve"> and </w:t>
      </w:r>
      <w:r w:rsidR="0092765E" w:rsidRPr="0092765E">
        <w:rPr>
          <w:lang w:eastAsia="ko-KR"/>
        </w:rPr>
        <w:t>1161</w:t>
      </w:r>
      <w:r w:rsidR="00B635EE">
        <w:rPr>
          <w:lang w:eastAsia="ko-KR"/>
        </w:rPr>
        <w:t xml:space="preserve">, changes are relative to </w:t>
      </w:r>
      <w:r w:rsidR="00735C4E" w:rsidRPr="00735C4E">
        <w:rPr>
          <w:lang w:eastAsia="ko-KR"/>
        </w:rPr>
        <w:t>Draft P802.11be_D</w:t>
      </w:r>
      <w:r w:rsidR="00D10293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8C3C78">
        <w:rPr>
          <w:lang w:eastAsia="ko-KR"/>
        </w:rPr>
        <w:t xml:space="preserve">, </w:t>
      </w:r>
      <w:r w:rsidR="00233CA7" w:rsidRPr="00233CA7">
        <w:rPr>
          <w:lang w:eastAsia="ko-KR"/>
        </w:rPr>
        <w:t>Draft P802.11REVme_D4.2</w:t>
      </w:r>
      <w:r w:rsidR="00233CA7">
        <w:rPr>
          <w:lang w:eastAsia="ko-KR"/>
        </w:rPr>
        <w:t xml:space="preserve">, </w:t>
      </w:r>
      <w:r w:rsidR="008C3C78">
        <w:rPr>
          <w:lang w:eastAsia="ko-KR"/>
        </w:rPr>
        <w:t>and Draft P802.11bk D</w:t>
      </w:r>
      <w:r w:rsidR="00592E74">
        <w:rPr>
          <w:lang w:eastAsia="ko-KR"/>
        </w:rPr>
        <w:t>1</w:t>
      </w:r>
      <w:r w:rsidR="008C3C78">
        <w:rPr>
          <w:lang w:eastAsia="ko-KR"/>
        </w:rPr>
        <w:t>.</w:t>
      </w:r>
      <w:r w:rsidR="00592E74">
        <w:rPr>
          <w:lang w:eastAsia="ko-KR"/>
        </w:rPr>
        <w:t>0</w:t>
      </w:r>
      <w:r w:rsidR="008C3C7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49B3705C" w:rsidR="003E4403" w:rsidRDefault="003E4403" w:rsidP="003E4403">
      <w:pPr>
        <w:jc w:val="both"/>
      </w:pPr>
      <w:r>
        <w:t>Revisions:</w:t>
      </w:r>
    </w:p>
    <w:p w14:paraId="4F85B163" w14:textId="4D0A8575" w:rsidR="007D012C" w:rsidRDefault="007D012C" w:rsidP="000A0D03">
      <w:pPr>
        <w:pStyle w:val="ListParagraph"/>
        <w:numPr>
          <w:ilvl w:val="0"/>
          <w:numId w:val="15"/>
        </w:numPr>
        <w:ind w:leftChars="0"/>
        <w:jc w:val="both"/>
      </w:pP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151B5227" w:rsidR="00E26CBE" w:rsidRDefault="00E26CBE" w:rsidP="00BC2A52">
      <w:pPr>
        <w:pStyle w:val="BodyText"/>
        <w:rPr>
          <w:sz w:val="20"/>
        </w:rPr>
      </w:pPr>
    </w:p>
    <w:p w14:paraId="542B5B6A" w14:textId="1E5EC2A8" w:rsidR="00344704" w:rsidRDefault="00344704" w:rsidP="00BC2A52">
      <w:pPr>
        <w:pStyle w:val="BodyText"/>
        <w:rPr>
          <w:sz w:val="20"/>
        </w:rPr>
      </w:pPr>
    </w:p>
    <w:p w14:paraId="345E7602" w14:textId="26E1EF70" w:rsidR="00344704" w:rsidRDefault="00344704" w:rsidP="00BC2A52">
      <w:pPr>
        <w:pStyle w:val="BodyText"/>
        <w:rPr>
          <w:sz w:val="20"/>
        </w:rPr>
      </w:pPr>
    </w:p>
    <w:p w14:paraId="44AB64D1" w14:textId="7E478A8D" w:rsidR="00344704" w:rsidRDefault="00344704" w:rsidP="00BC2A52">
      <w:pPr>
        <w:pStyle w:val="BodyText"/>
        <w:rPr>
          <w:sz w:val="20"/>
        </w:rPr>
      </w:pPr>
    </w:p>
    <w:p w14:paraId="199B4141" w14:textId="7423222B" w:rsidR="00344704" w:rsidRDefault="00344704" w:rsidP="00BC2A52">
      <w:pPr>
        <w:pStyle w:val="BodyText"/>
        <w:rPr>
          <w:sz w:val="20"/>
        </w:rPr>
      </w:pPr>
    </w:p>
    <w:p w14:paraId="02E2B75F" w14:textId="4EA172C8" w:rsidR="00344704" w:rsidRDefault="00344704" w:rsidP="00BC2A52">
      <w:pPr>
        <w:pStyle w:val="BodyText"/>
        <w:rPr>
          <w:sz w:val="20"/>
        </w:rPr>
      </w:pPr>
    </w:p>
    <w:p w14:paraId="22BD3023" w14:textId="4EEC7226" w:rsidR="00344704" w:rsidRDefault="00344704" w:rsidP="00BC2A52">
      <w:pPr>
        <w:pStyle w:val="BodyText"/>
        <w:rPr>
          <w:sz w:val="20"/>
        </w:rPr>
      </w:pPr>
    </w:p>
    <w:p w14:paraId="5FE407ED" w14:textId="4A10ED0F" w:rsidR="00344704" w:rsidRDefault="00344704" w:rsidP="00BC2A52">
      <w:pPr>
        <w:pStyle w:val="BodyText"/>
        <w:rPr>
          <w:sz w:val="20"/>
        </w:rPr>
      </w:pPr>
    </w:p>
    <w:p w14:paraId="066329C0" w14:textId="2545614D" w:rsidR="00344704" w:rsidRDefault="00344704" w:rsidP="00BC2A52">
      <w:pPr>
        <w:pStyle w:val="BodyText"/>
        <w:rPr>
          <w:sz w:val="20"/>
        </w:rPr>
      </w:pPr>
    </w:p>
    <w:p w14:paraId="71B28370" w14:textId="68694FEE" w:rsidR="00344704" w:rsidRDefault="00344704" w:rsidP="00BC2A52">
      <w:pPr>
        <w:pStyle w:val="BodyText"/>
        <w:rPr>
          <w:sz w:val="20"/>
        </w:rPr>
      </w:pPr>
    </w:p>
    <w:p w14:paraId="2B2C3B33" w14:textId="77777777" w:rsidR="00344704" w:rsidRDefault="00344704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165"/>
        <w:gridCol w:w="2667"/>
      </w:tblGrid>
      <w:tr w:rsidR="00344704" w:rsidRPr="00677427" w14:paraId="5AF7BC48" w14:textId="77777777" w:rsidTr="00F25088">
        <w:trPr>
          <w:trHeight w:val="373"/>
        </w:trPr>
        <w:tc>
          <w:tcPr>
            <w:tcW w:w="721" w:type="dxa"/>
          </w:tcPr>
          <w:p w14:paraId="4AAB3D16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14:paraId="26534C5C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64A53751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31480CB9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165" w:type="dxa"/>
          </w:tcPr>
          <w:p w14:paraId="341CD712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667" w:type="dxa"/>
          </w:tcPr>
          <w:p w14:paraId="51739A6A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344704" w:rsidRPr="00055EB2" w14:paraId="30EEA07B" w14:textId="77777777" w:rsidTr="00F25088">
        <w:trPr>
          <w:trHeight w:val="1002"/>
        </w:trPr>
        <w:tc>
          <w:tcPr>
            <w:tcW w:w="721" w:type="dxa"/>
          </w:tcPr>
          <w:p w14:paraId="6CFF05F2" w14:textId="0E6400DC" w:rsidR="00344704" w:rsidRPr="000070F9" w:rsidRDefault="00442F0A" w:rsidP="003B10F8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442F0A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341</w:t>
            </w:r>
          </w:p>
        </w:tc>
        <w:tc>
          <w:tcPr>
            <w:tcW w:w="720" w:type="dxa"/>
          </w:tcPr>
          <w:p w14:paraId="0E94156B" w14:textId="00F53E5B" w:rsidR="00344704" w:rsidRDefault="002D2A9A" w:rsidP="003B10F8">
            <w:pPr>
              <w:rPr>
                <w:rFonts w:ascii="Arial" w:hAnsi="Arial" w:cs="Arial"/>
                <w:color w:val="000000"/>
                <w:sz w:val="20"/>
              </w:rPr>
            </w:pPr>
            <w:r w:rsidRPr="002D2A9A">
              <w:rPr>
                <w:rFonts w:ascii="Arial" w:hAnsi="Arial" w:cs="Arial"/>
                <w:color w:val="000000"/>
                <w:sz w:val="20"/>
              </w:rPr>
              <w:t>91.24</w:t>
            </w:r>
          </w:p>
        </w:tc>
        <w:tc>
          <w:tcPr>
            <w:tcW w:w="810" w:type="dxa"/>
          </w:tcPr>
          <w:p w14:paraId="62067120" w14:textId="49035F1F" w:rsidR="00344704" w:rsidRDefault="00442F0A" w:rsidP="003B10F8">
            <w:pPr>
              <w:rPr>
                <w:rFonts w:ascii="Arial" w:hAnsi="Arial" w:cs="Arial"/>
                <w:sz w:val="20"/>
              </w:rPr>
            </w:pPr>
            <w:r w:rsidRPr="00442F0A">
              <w:rPr>
                <w:rFonts w:ascii="Arial" w:hAnsi="Arial" w:cs="Arial"/>
                <w:sz w:val="20"/>
              </w:rPr>
              <w:t>36.3.12.10a.2</w:t>
            </w:r>
          </w:p>
        </w:tc>
        <w:tc>
          <w:tcPr>
            <w:tcW w:w="2965" w:type="dxa"/>
          </w:tcPr>
          <w:p w14:paraId="2C2ECEDD" w14:textId="459E04F2" w:rsidR="00344704" w:rsidRPr="000070F9" w:rsidRDefault="00442F0A" w:rsidP="003B10F8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442F0A">
              <w:rPr>
                <w:rFonts w:ascii="Arial" w:hAnsi="Arial" w:cs="Arial"/>
                <w:color w:val="000000"/>
                <w:szCs w:val="18"/>
                <w:lang w:val="en-US"/>
              </w:rPr>
              <w:t>"between the four sequences for each of the 80 MHz subblocks" is ambiguous: 4 sequences for each subblock, or 4 sequences for the 4 subblocks?</w:t>
            </w:r>
          </w:p>
        </w:tc>
        <w:tc>
          <w:tcPr>
            <w:tcW w:w="2165" w:type="dxa"/>
          </w:tcPr>
          <w:p w14:paraId="1AC2BFE4" w14:textId="011EADFC" w:rsidR="00344704" w:rsidRPr="000070F9" w:rsidRDefault="00442F0A" w:rsidP="003B10F8">
            <w:pPr>
              <w:rPr>
                <w:rFonts w:ascii="Arial" w:hAnsi="Arial" w:cs="Arial"/>
                <w:color w:val="000000"/>
                <w:szCs w:val="18"/>
              </w:rPr>
            </w:pPr>
            <w:r w:rsidRPr="00442F0A">
              <w:rPr>
                <w:rFonts w:ascii="Arial" w:hAnsi="Arial" w:cs="Arial"/>
                <w:color w:val="000000"/>
                <w:szCs w:val="18"/>
              </w:rPr>
              <w:t>Change to "between four sequences, one for each of the four 80 MHz subblocks"</w:t>
            </w:r>
          </w:p>
        </w:tc>
        <w:tc>
          <w:tcPr>
            <w:tcW w:w="2667" w:type="dxa"/>
          </w:tcPr>
          <w:p w14:paraId="42ED9EB7" w14:textId="193BFACE" w:rsidR="00344704" w:rsidRPr="002D2A9A" w:rsidRDefault="002D2A9A" w:rsidP="00442F0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2D2A9A">
              <w:rPr>
                <w:rFonts w:ascii="Arial" w:hAnsi="Arial" w:cs="Arial"/>
                <w:b/>
                <w:bCs/>
                <w:sz w:val="20"/>
                <w:lang w:val="en-US"/>
              </w:rPr>
              <w:t>Accept</w:t>
            </w:r>
          </w:p>
        </w:tc>
      </w:tr>
      <w:tr w:rsidR="00F621EF" w:rsidRPr="00CF149D" w14:paraId="05B4BC72" w14:textId="77777777" w:rsidTr="00F25088">
        <w:trPr>
          <w:trHeight w:val="1002"/>
        </w:trPr>
        <w:tc>
          <w:tcPr>
            <w:tcW w:w="721" w:type="dxa"/>
          </w:tcPr>
          <w:p w14:paraId="4AD95C33" w14:textId="4BCD9BBF" w:rsidR="00F621EF" w:rsidRPr="00CF149D" w:rsidRDefault="00F621EF" w:rsidP="00F621EF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bookmarkStart w:id="1" w:name="_Hlk156469002"/>
            <w:r w:rsidRPr="00A56A2C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161</w:t>
            </w:r>
            <w:bookmarkEnd w:id="1"/>
          </w:p>
        </w:tc>
        <w:tc>
          <w:tcPr>
            <w:tcW w:w="720" w:type="dxa"/>
          </w:tcPr>
          <w:p w14:paraId="0FB2DBAF" w14:textId="4FB72065" w:rsidR="00F621EF" w:rsidRPr="00CF149D" w:rsidRDefault="00F621EF" w:rsidP="00F621EF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A56A2C">
              <w:rPr>
                <w:rFonts w:ascii="Arial" w:hAnsi="Arial" w:cs="Arial"/>
                <w:color w:val="000000"/>
                <w:sz w:val="20"/>
                <w:lang w:val="en-US"/>
              </w:rPr>
              <w:t>94.22</w:t>
            </w:r>
          </w:p>
        </w:tc>
        <w:tc>
          <w:tcPr>
            <w:tcW w:w="810" w:type="dxa"/>
          </w:tcPr>
          <w:p w14:paraId="5BA2832B" w14:textId="052754A8" w:rsidR="00F621EF" w:rsidRPr="00CF149D" w:rsidRDefault="00F621EF" w:rsidP="00F621EF">
            <w:pPr>
              <w:rPr>
                <w:rFonts w:ascii="Arial" w:hAnsi="Arial" w:cs="Arial"/>
                <w:sz w:val="20"/>
                <w:lang w:val="en-US"/>
              </w:rPr>
            </w:pPr>
            <w:r w:rsidRPr="00A56A2C">
              <w:rPr>
                <w:rFonts w:ascii="Arial" w:hAnsi="Arial" w:cs="Arial"/>
                <w:sz w:val="20"/>
                <w:lang w:val="en-US"/>
              </w:rPr>
              <w:t>36.3.12.10a.4</w:t>
            </w:r>
          </w:p>
        </w:tc>
        <w:tc>
          <w:tcPr>
            <w:tcW w:w="2965" w:type="dxa"/>
          </w:tcPr>
          <w:p w14:paraId="048EE41D" w14:textId="7B0B4AF0" w:rsidR="00F621EF" w:rsidRPr="00CF149D" w:rsidRDefault="00F621EF" w:rsidP="00F621EF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A56A2C">
              <w:rPr>
                <w:rFonts w:ascii="Arial" w:hAnsi="Arial" w:cs="Arial"/>
                <w:color w:val="000000"/>
                <w:szCs w:val="18"/>
                <w:lang w:val="en-US"/>
              </w:rPr>
              <w:t>Need to include the behavior 'subcarrier/tone deletion" for punctured BW in this clause</w:t>
            </w:r>
          </w:p>
        </w:tc>
        <w:tc>
          <w:tcPr>
            <w:tcW w:w="2165" w:type="dxa"/>
          </w:tcPr>
          <w:p w14:paraId="78D1D7B1" w14:textId="452809B4" w:rsidR="00F621EF" w:rsidRPr="00CF149D" w:rsidRDefault="00F621EF" w:rsidP="00F621EF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A56A2C">
              <w:rPr>
                <w:rFonts w:ascii="Arial" w:hAnsi="Arial" w:cs="Arial"/>
                <w:color w:val="000000"/>
                <w:szCs w:val="18"/>
                <w:lang w:val="en-US"/>
              </w:rPr>
              <w:t>As per comment</w:t>
            </w:r>
          </w:p>
        </w:tc>
        <w:tc>
          <w:tcPr>
            <w:tcW w:w="2667" w:type="dxa"/>
          </w:tcPr>
          <w:p w14:paraId="254C931E" w14:textId="72A9759E" w:rsidR="00F621EF" w:rsidRPr="009F7AE4" w:rsidRDefault="009F7AE4" w:rsidP="00F621EF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Cs w:val="18"/>
                <w:lang w:val="en-US"/>
              </w:rPr>
            </w:pPr>
            <w:r w:rsidRPr="009F7AE4">
              <w:rPr>
                <w:rFonts w:ascii="Arial" w:hAnsi="Arial" w:cs="Arial"/>
                <w:b/>
                <w:bCs/>
                <w:szCs w:val="18"/>
                <w:lang w:val="en-US"/>
              </w:rPr>
              <w:t>Revised</w:t>
            </w:r>
          </w:p>
        </w:tc>
      </w:tr>
    </w:tbl>
    <w:p w14:paraId="35EBB0D7" w14:textId="77777777" w:rsidR="00E26CBE" w:rsidRPr="00344704" w:rsidRDefault="00E26CBE" w:rsidP="00BC2A52">
      <w:pPr>
        <w:pStyle w:val="BodyText"/>
        <w:rPr>
          <w:sz w:val="20"/>
          <w:lang w:val="en-US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bookmarkEnd w:id="0"/>
    <w:p w14:paraId="33CB9AA4" w14:textId="77777777" w:rsidR="009A5C66" w:rsidRPr="009A5C66" w:rsidRDefault="009A5C66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4AD5F551" w14:textId="23E007FC" w:rsidR="00DA5EDA" w:rsidRPr="00DA5EDA" w:rsidRDefault="00DA5EDA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r w:rsidRPr="00541C5B">
        <w:rPr>
          <w:b/>
          <w:bCs/>
          <w:i/>
          <w:iCs/>
          <w:sz w:val="22"/>
          <w:szCs w:val="22"/>
          <w:highlight w:val="yellow"/>
        </w:rPr>
        <w:t xml:space="preserve">CID </w:t>
      </w:r>
      <w:r>
        <w:rPr>
          <w:b/>
          <w:bCs/>
          <w:i/>
          <w:iCs/>
          <w:sz w:val="22"/>
          <w:szCs w:val="22"/>
          <w:highlight w:val="yellow"/>
        </w:rPr>
        <w:t>Discussion:</w:t>
      </w:r>
    </w:p>
    <w:p w14:paraId="5C10338A" w14:textId="3AD02B40" w:rsidR="00DA5EDA" w:rsidRPr="00DA5EDA" w:rsidRDefault="00DA5EDA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49B4833B" w14:textId="77777777" w:rsidR="0006694F" w:rsidRPr="0006694F" w:rsidRDefault="0006694F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520683A9" w14:textId="3CAA8086" w:rsidR="003834DC" w:rsidRPr="00384975" w:rsidRDefault="00541C5B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r w:rsidRPr="00ED25DF">
        <w:rPr>
          <w:b/>
          <w:bCs/>
          <w:i/>
          <w:iCs/>
          <w:sz w:val="22"/>
          <w:szCs w:val="22"/>
          <w:highlight w:val="yellow"/>
        </w:rPr>
        <w:t>CID (</w:t>
      </w:r>
      <w:r w:rsidR="00ED25DF" w:rsidRPr="00ED25DF">
        <w:rPr>
          <w:b/>
          <w:bCs/>
          <w:i/>
          <w:iCs/>
          <w:sz w:val="22"/>
          <w:szCs w:val="22"/>
          <w:highlight w:val="yellow"/>
        </w:rPr>
        <w:t>1341</w:t>
      </w:r>
      <w:r w:rsidR="00F621EF" w:rsidRPr="00ED25DF">
        <w:rPr>
          <w:b/>
          <w:bCs/>
          <w:i/>
          <w:iCs/>
          <w:sz w:val="22"/>
          <w:szCs w:val="22"/>
          <w:highlight w:val="yellow"/>
        </w:rPr>
        <w:t>/</w:t>
      </w:r>
      <w:r w:rsidR="00ED25DF" w:rsidRPr="00ED25DF">
        <w:rPr>
          <w:b/>
          <w:bCs/>
          <w:i/>
          <w:iCs/>
          <w:sz w:val="22"/>
          <w:szCs w:val="22"/>
          <w:highlight w:val="yellow"/>
        </w:rPr>
        <w:t>1161</w:t>
      </w:r>
      <w:r w:rsidRPr="00ED25DF">
        <w:rPr>
          <w:b/>
          <w:bCs/>
          <w:i/>
          <w:iCs/>
          <w:sz w:val="22"/>
          <w:szCs w:val="22"/>
          <w:highlight w:val="yellow"/>
        </w:rPr>
        <w:t xml:space="preserve">) </w:t>
      </w:r>
      <w:proofErr w:type="spellStart"/>
      <w:r w:rsidR="003834DC" w:rsidRPr="00ED25D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="003834DC" w:rsidRPr="00ED25DF">
        <w:rPr>
          <w:b/>
          <w:bCs/>
          <w:i/>
          <w:iCs/>
          <w:sz w:val="22"/>
          <w:szCs w:val="22"/>
          <w:highlight w:val="yellow"/>
        </w:rPr>
        <w:t xml:space="preserve"> </w:t>
      </w:r>
      <w:r w:rsidR="003834DC" w:rsidRPr="00E2373F">
        <w:rPr>
          <w:b/>
          <w:bCs/>
          <w:i/>
          <w:iCs/>
          <w:sz w:val="22"/>
          <w:szCs w:val="22"/>
          <w:highlight w:val="yellow"/>
        </w:rPr>
        <w:t xml:space="preserve">Editor: </w:t>
      </w:r>
      <w:r w:rsidR="003834DC"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="003834DC"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9A5C66">
        <w:rPr>
          <w:b/>
          <w:bCs/>
          <w:i/>
          <w:color w:val="000000" w:themeColor="text1"/>
          <w:sz w:val="22"/>
          <w:highlight w:val="yellow"/>
        </w:rPr>
        <w:t>Clause 36.3.22</w:t>
      </w:r>
      <w:r w:rsidR="003834DC"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3834DC">
        <w:rPr>
          <w:b/>
          <w:bCs/>
          <w:i/>
          <w:color w:val="000000" w:themeColor="text1"/>
          <w:sz w:val="22"/>
          <w:highlight w:val="yellow"/>
        </w:rPr>
        <w:t>(p.</w:t>
      </w:r>
      <w:r w:rsidR="009A5C66">
        <w:rPr>
          <w:b/>
          <w:bCs/>
          <w:i/>
          <w:color w:val="000000" w:themeColor="text1"/>
          <w:sz w:val="22"/>
          <w:highlight w:val="yellow"/>
        </w:rPr>
        <w:t>95</w:t>
      </w:r>
      <w:r w:rsidR="003834DC">
        <w:rPr>
          <w:b/>
          <w:bCs/>
          <w:i/>
          <w:color w:val="000000" w:themeColor="text1"/>
          <w:sz w:val="22"/>
          <w:highlight w:val="yellow"/>
        </w:rPr>
        <w:t xml:space="preserve"> in 11</w:t>
      </w:r>
      <w:r w:rsidR="009A5C66">
        <w:rPr>
          <w:b/>
          <w:bCs/>
          <w:i/>
          <w:color w:val="000000" w:themeColor="text1"/>
          <w:sz w:val="22"/>
          <w:highlight w:val="yellow"/>
        </w:rPr>
        <w:t>bk</w:t>
      </w:r>
      <w:r w:rsidR="003834DC">
        <w:rPr>
          <w:b/>
          <w:bCs/>
          <w:i/>
          <w:color w:val="000000" w:themeColor="text1"/>
          <w:sz w:val="22"/>
          <w:highlight w:val="yellow"/>
        </w:rPr>
        <w:t>)</w:t>
      </w:r>
      <w:r w:rsidR="003834DC"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 w:rsidR="003834DC"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088B4058" w14:textId="61301CB3" w:rsidR="00384975" w:rsidRDefault="00384975" w:rsidP="00384975">
      <w:pPr>
        <w:pStyle w:val="IEEEStdsParagraph"/>
        <w:rPr>
          <w:sz w:val="22"/>
          <w:szCs w:val="22"/>
          <w:lang w:eastAsia="zh-CN"/>
        </w:rPr>
      </w:pPr>
    </w:p>
    <w:p w14:paraId="689FBC8F" w14:textId="10A5F3B3" w:rsidR="00384975" w:rsidRPr="00384975" w:rsidRDefault="00384975" w:rsidP="00384975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eastAsia="MS Mincho" w:hAnsi="Arial"/>
          <w:b/>
          <w:sz w:val="20"/>
          <w:lang w:val="en-US" w:eastAsia="ja-JP"/>
        </w:rPr>
      </w:pPr>
      <w:r w:rsidRPr="00384975">
        <w:rPr>
          <w:rFonts w:ascii="Arial" w:eastAsia="MS Mincho" w:hAnsi="Arial"/>
          <w:b/>
          <w:sz w:val="20"/>
          <w:lang w:val="en-US" w:eastAsia="ja-JP"/>
        </w:rPr>
        <w:t>36.3.12.10a.2 Generation of a randomized secure EHT-LTF sequence for the 320 MHz secure NDP</w:t>
      </w:r>
    </w:p>
    <w:p w14:paraId="5311BB33" w14:textId="77777777" w:rsidR="00384975" w:rsidRPr="00384975" w:rsidRDefault="00384975" w:rsidP="00384975">
      <w:pPr>
        <w:numPr>
          <w:ilvl w:val="0"/>
          <w:numId w:val="19"/>
        </w:num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 xml:space="preserve">The secure EHT-LTF sequence is constructed using pseudorandom 64-QAM modulation. Pseudorandom octets defined in </w:t>
      </w:r>
      <w:hyperlink r:id="rId9" w:anchor="H11o21o6o4o5o4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11.21.6.4.5.4</w:t>
        </w:r>
      </w:hyperlink>
      <w:r w:rsidRPr="00384975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6A477A07" w14:textId="77777777" w:rsidR="00384975" w:rsidRPr="00384975" w:rsidRDefault="00384975" w:rsidP="00384975">
      <w:pPr>
        <w:numPr>
          <w:ilvl w:val="0"/>
          <w:numId w:val="19"/>
        </w:numPr>
        <w:jc w:val="both"/>
        <w:rPr>
          <w:bCs/>
          <w:sz w:val="22"/>
          <w:szCs w:val="22"/>
          <w:lang w:bidi="he-IL"/>
        </w:rPr>
      </w:pPr>
    </w:p>
    <w:p w14:paraId="53214AF7" w14:textId="77777777" w:rsidR="00384975" w:rsidRPr="00384975" w:rsidRDefault="00384975" w:rsidP="00384975">
      <w:pPr>
        <w:numPr>
          <w:ilvl w:val="0"/>
          <w:numId w:val="19"/>
        </w:num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384975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384975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r:id="rId10" w:anchor="H27o3o18bo3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27.3.18b.3</w:t>
        </w:r>
      </w:hyperlink>
      <w:r w:rsidRPr="00384975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384975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EHT-LTF sequences.</w:t>
      </w:r>
    </w:p>
    <w:p w14:paraId="70DEC0B3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is subclause describes the mapping of pseudorandom octets to the nonzero entries of the 320 MHz secure 2x EHT-LTF sequence, and then the construction of the 64-QAM values for each nonzero entry of the secure EHT-LTF sequence.</w:t>
      </w:r>
    </w:p>
    <w:p w14:paraId="2C9397CD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35336838" w14:textId="51D056C3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e construction of the 320 MHz secure LTF sequence</w:t>
      </w:r>
      <w:r w:rsidRPr="00384975">
        <w:rPr>
          <w:color w:val="000000"/>
          <w:sz w:val="22"/>
          <w:szCs w:val="22"/>
        </w:rPr>
        <w:t xml:space="preserve"> </w:t>
      </w:r>
      <w:r w:rsidRPr="00384975">
        <w:rPr>
          <w:bCs/>
          <w:sz w:val="22"/>
          <w:szCs w:val="22"/>
          <w:lang w:bidi="he-IL"/>
        </w:rPr>
        <w:t xml:space="preserve">uses a segment parser to divide the pseudorandom octets between </w:t>
      </w:r>
      <w:del w:id="2" w:author="Christian Berger" w:date="2024-01-18T11:17:00Z">
        <w:r w:rsidRPr="00384975" w:rsidDel="00ED25DF">
          <w:rPr>
            <w:bCs/>
            <w:sz w:val="22"/>
            <w:szCs w:val="22"/>
            <w:lang w:bidi="he-IL"/>
          </w:rPr>
          <w:delText xml:space="preserve">the </w:delText>
        </w:r>
      </w:del>
      <w:r w:rsidRPr="00384975">
        <w:rPr>
          <w:bCs/>
          <w:sz w:val="22"/>
          <w:szCs w:val="22"/>
          <w:lang w:bidi="he-IL"/>
        </w:rPr>
        <w:t>four sequences</w:t>
      </w:r>
      <w:ins w:id="3" w:author="Christian Berger" w:date="2024-01-18T11:17:00Z">
        <w:r w:rsidR="00ED25DF">
          <w:rPr>
            <w:bCs/>
            <w:sz w:val="22"/>
            <w:szCs w:val="22"/>
            <w:lang w:bidi="he-IL"/>
          </w:rPr>
          <w:t>,</w:t>
        </w:r>
      </w:ins>
      <w:r w:rsidRPr="00384975">
        <w:rPr>
          <w:bCs/>
          <w:sz w:val="22"/>
          <w:szCs w:val="22"/>
          <w:lang w:bidi="he-IL"/>
        </w:rPr>
        <w:t xml:space="preserve"> </w:t>
      </w:r>
      <w:ins w:id="4" w:author="Christian Berger" w:date="2024-01-18T11:17:00Z">
        <w:r w:rsidR="00ED25DF">
          <w:rPr>
            <w:bCs/>
            <w:sz w:val="22"/>
            <w:szCs w:val="22"/>
            <w:lang w:bidi="he-IL"/>
          </w:rPr>
          <w:t xml:space="preserve">one </w:t>
        </w:r>
      </w:ins>
      <w:r w:rsidRPr="00384975">
        <w:rPr>
          <w:bCs/>
          <w:sz w:val="22"/>
          <w:szCs w:val="22"/>
          <w:lang w:bidi="he-IL"/>
        </w:rPr>
        <w:t xml:space="preserve">for each of the </w:t>
      </w:r>
      <w:ins w:id="5" w:author="Christian Berger" w:date="2024-01-18T11:17:00Z">
        <w:r w:rsidR="00ED25DF">
          <w:rPr>
            <w:bCs/>
            <w:sz w:val="22"/>
            <w:szCs w:val="22"/>
            <w:lang w:bidi="he-IL"/>
          </w:rPr>
          <w:t xml:space="preserve">four </w:t>
        </w:r>
      </w:ins>
      <w:r w:rsidRPr="00384975">
        <w:rPr>
          <w:bCs/>
          <w:sz w:val="22"/>
          <w:szCs w:val="22"/>
          <w:lang w:bidi="he-IL"/>
        </w:rPr>
        <w:t xml:space="preserve">80 MHz </w:t>
      </w:r>
      <w:bookmarkStart w:id="6" w:name="_Hlk140010672"/>
      <w:r w:rsidRPr="00384975">
        <w:rPr>
          <w:bCs/>
          <w:sz w:val="22"/>
          <w:szCs w:val="22"/>
          <w:lang w:bidi="he-IL"/>
        </w:rPr>
        <w:t>subblocks</w:t>
      </w:r>
      <w:bookmarkEnd w:id="6"/>
      <w:r w:rsidRPr="00384975">
        <w:rPr>
          <w:bCs/>
          <w:sz w:val="22"/>
          <w:szCs w:val="22"/>
          <w:lang w:bidi="he-IL"/>
        </w:rPr>
        <w:t xml:space="preserve">. The subblocks are enumerated first to last starting at the lowest frequencies to the highest. Figure </w:t>
      </w:r>
      <w:hyperlink r:id="rId11" w:anchor="F36o28a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36-28a</w:t>
        </w:r>
      </w:hyperlink>
      <w:r w:rsidRPr="00384975">
        <w:rPr>
          <w:bCs/>
          <w:sz w:val="22"/>
          <w:szCs w:val="22"/>
          <w:lang w:bidi="he-IL"/>
        </w:rPr>
        <w:t xml:space="preserve"> (Segment parser distributing pseudorandom octets to the sequences for each of the four 80 MHz subblocks in the 320 MHz secure EHT-LTF) illustrates the segment parser distribution of pseudorandom octets between the sequences for each of the 80 MHz subblocks. </w:t>
      </w:r>
    </w:p>
    <w:p w14:paraId="1031F088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66E5501F" w14:textId="77777777" w:rsidR="00384975" w:rsidRPr="00384975" w:rsidRDefault="00384975" w:rsidP="00384975">
      <w:pPr>
        <w:ind w:left="360"/>
        <w:rPr>
          <w:bCs/>
          <w:sz w:val="22"/>
          <w:szCs w:val="22"/>
          <w:lang w:val="en-US" w:bidi="he-IL"/>
        </w:rPr>
      </w:pPr>
      <w:r w:rsidRPr="00384975">
        <w:rPr>
          <w:noProof/>
        </w:rPr>
        <w:object w:dxaOrig="9855" w:dyaOrig="5205" w14:anchorId="300C72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2.75pt;height:260.45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67082501" r:id="rId13"/>
        </w:object>
      </w:r>
    </w:p>
    <w:p w14:paraId="063F9061" w14:textId="3F6B9431" w:rsidR="00384975" w:rsidRPr="00384975" w:rsidRDefault="00384975" w:rsidP="00384975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 w:bidi="he-IL"/>
        </w:rPr>
      </w:pPr>
      <w:bookmarkStart w:id="7" w:name="F36o28a"/>
      <w:bookmarkStart w:id="8" w:name="F27o46g"/>
      <w:bookmarkStart w:id="9" w:name="F27o46f"/>
      <w:bookmarkStart w:id="10" w:name="_Toc112061219"/>
      <w:bookmarkStart w:id="11" w:name="_Toc151993157"/>
      <w:r w:rsidRPr="00384975">
        <w:rPr>
          <w:rFonts w:ascii="Arial" w:eastAsia="MS Mincho" w:hAnsi="Arial"/>
          <w:b/>
          <w:sz w:val="20"/>
          <w:lang w:val="en-US" w:eastAsia="ja-JP" w:bidi="he-IL"/>
        </w:rPr>
        <w:t>Figure 36-28a</w:t>
      </w:r>
      <w:bookmarkEnd w:id="7"/>
      <w:r w:rsidRPr="00384975">
        <w:rPr>
          <w:rFonts w:ascii="Arial" w:eastAsia="Helvetica" w:hAnsi="Arial"/>
          <w:b/>
          <w:sz w:val="20"/>
          <w:lang w:val="en-US" w:eastAsia="ja-JP"/>
        </w:rPr>
        <w:t>—</w:t>
      </w:r>
      <w:r w:rsidRPr="00384975">
        <w:rPr>
          <w:rFonts w:ascii="Arial" w:eastAsia="MS Mincho" w:hAnsi="Arial"/>
          <w:b/>
          <w:sz w:val="20"/>
          <w:lang w:val="en-US" w:eastAsia="ja-JP" w:bidi="he-IL"/>
        </w:rPr>
        <w:t xml:space="preserve">Segment parser distributing pseudorandom octets to the sequences for each of the four 80 MHz subblocks in the 320 MHz </w:t>
      </w:r>
      <w:bookmarkEnd w:id="8"/>
      <w:bookmarkEnd w:id="9"/>
      <w:r w:rsidRPr="00384975">
        <w:rPr>
          <w:rFonts w:ascii="Arial" w:eastAsia="MS Mincho" w:hAnsi="Arial"/>
          <w:b/>
          <w:sz w:val="20"/>
          <w:lang w:val="en-US" w:eastAsia="ja-JP" w:bidi="he-IL"/>
        </w:rPr>
        <w:t>secure EHT-LTF</w:t>
      </w:r>
      <w:r w:rsidRPr="00384975">
        <w:rPr>
          <w:rFonts w:ascii="Arial" w:eastAsia="MS Mincho" w:hAnsi="Arial"/>
          <w:b/>
          <w:sz w:val="20"/>
          <w:lang w:val="en-US" w:eastAsia="ja-JP"/>
        </w:rPr>
        <w:t>.</w:t>
      </w:r>
      <w:bookmarkEnd w:id="10"/>
      <w:bookmarkEnd w:id="11"/>
      <w:r w:rsidRPr="00384975">
        <w:rPr>
          <w:rFonts w:ascii="Arial" w:eastAsia="MS Mincho" w:hAnsi="Arial"/>
          <w:b/>
          <w:sz w:val="20"/>
          <w:lang w:val="en-US" w:eastAsia="ja-JP"/>
        </w:rPr>
        <w:t xml:space="preserve"> </w:t>
      </w:r>
    </w:p>
    <w:p w14:paraId="4F9287EB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4375226E" w14:textId="60C9C053" w:rsidR="00384975" w:rsidRDefault="00384975" w:rsidP="00384975">
      <w:pPr>
        <w:jc w:val="both"/>
        <w:rPr>
          <w:ins w:id="12" w:author="Christian Berger" w:date="2024-01-18T11:23:00Z"/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 xml:space="preserve">The indices of the nonzero entries of each 80 MHz subblock’s secure 2x EHT-LTF sequence are given </w:t>
      </w:r>
      <w:r w:rsidRPr="00384975">
        <w:rPr>
          <w:rFonts w:eastAsia="MS Mincho"/>
          <w:bCs/>
          <w:sz w:val="22"/>
          <w:szCs w:val="22"/>
          <w:lang w:val="en-US" w:eastAsia="ja-JP" w:bidi="he-IL"/>
        </w:rPr>
        <w:t xml:space="preserve">by the nonzero entries of the 2x EHT-LTF </w:t>
      </w:r>
      <w:proofErr w:type="spellStart"/>
      <w:r w:rsidRPr="00384975">
        <w:rPr>
          <w:rFonts w:eastAsia="MS Mincho"/>
          <w:bCs/>
          <w:sz w:val="22"/>
          <w:szCs w:val="22"/>
          <w:lang w:val="en-US" w:eastAsia="ja-JP" w:bidi="he-IL"/>
        </w:rPr>
        <w:t>seqeuence</w:t>
      </w:r>
      <w:proofErr w:type="spellEnd"/>
      <w:r w:rsidRPr="00384975">
        <w:rPr>
          <w:rFonts w:eastAsia="MS Mincho"/>
          <w:bCs/>
          <w:sz w:val="22"/>
          <w:szCs w:val="22"/>
          <w:lang w:val="en-US" w:eastAsia="ja-JP" w:bidi="he-IL"/>
        </w:rPr>
        <w:t xml:space="preserve"> </w:t>
      </w:r>
      <w:r w:rsidRPr="00384975">
        <w:rPr>
          <w:bCs/>
          <w:sz w:val="22"/>
          <w:szCs w:val="22"/>
          <w:lang w:bidi="he-IL"/>
        </w:rPr>
        <w:t xml:space="preserve">in Equation (36-39). </w:t>
      </w:r>
    </w:p>
    <w:p w14:paraId="36E4117C" w14:textId="7D4A515D" w:rsidR="002A4CFA" w:rsidRDefault="002A4CFA" w:rsidP="00384975">
      <w:pPr>
        <w:jc w:val="both"/>
        <w:rPr>
          <w:ins w:id="13" w:author="Christian Berger" w:date="2024-01-18T11:23:00Z"/>
          <w:bCs/>
          <w:sz w:val="22"/>
          <w:szCs w:val="22"/>
          <w:lang w:bidi="he-IL"/>
        </w:rPr>
      </w:pPr>
    </w:p>
    <w:p w14:paraId="27205772" w14:textId="74CCA937" w:rsidR="002A4CFA" w:rsidRPr="00384975" w:rsidRDefault="002A4CFA" w:rsidP="00384975">
      <w:pPr>
        <w:jc w:val="both"/>
        <w:rPr>
          <w:bCs/>
          <w:sz w:val="22"/>
          <w:szCs w:val="22"/>
          <w:lang w:bidi="he-IL"/>
        </w:rPr>
      </w:pPr>
      <w:ins w:id="14" w:author="Christian Berger" w:date="2024-01-18T11:23:00Z">
        <w:r>
          <w:rPr>
            <w:bCs/>
            <w:sz w:val="22"/>
            <w:szCs w:val="22"/>
            <w:lang w:bidi="he-IL"/>
          </w:rPr>
          <w:t xml:space="preserve">Puncturing is applied directly on the subcarriers of </w:t>
        </w:r>
      </w:ins>
      <w:ins w:id="15" w:author="Christian Berger" w:date="2024-01-18T11:24:00Z">
        <w:r>
          <w:rPr>
            <w:bCs/>
            <w:sz w:val="22"/>
            <w:szCs w:val="22"/>
            <w:lang w:bidi="he-IL"/>
          </w:rPr>
          <w:t xml:space="preserve">20 MHz </w:t>
        </w:r>
      </w:ins>
      <w:ins w:id="16" w:author="Christian Berger" w:date="2024-01-18T11:25:00Z">
        <w:r>
          <w:rPr>
            <w:bCs/>
            <w:sz w:val="22"/>
            <w:szCs w:val="22"/>
            <w:lang w:bidi="he-IL"/>
          </w:rPr>
          <w:t>subchannels indicated in the</w:t>
        </w:r>
      </w:ins>
      <w:ins w:id="17" w:author="Christian Berger" w:date="2024-01-18T11:26:00Z">
        <w:r w:rsidRPr="002A4CFA">
          <w:rPr>
            <w:bCs/>
            <w:sz w:val="22"/>
            <w:szCs w:val="22"/>
            <w:lang w:bidi="he-IL"/>
          </w:rPr>
          <w:t xml:space="preserve"> </w:t>
        </w:r>
        <w:r>
          <w:rPr>
            <w:bCs/>
            <w:sz w:val="22"/>
            <w:szCs w:val="22"/>
            <w:lang w:bidi="he-IL"/>
          </w:rPr>
          <w:t>TXVECTOR parameter</w:t>
        </w:r>
      </w:ins>
      <w:ins w:id="18" w:author="Christian Berger" w:date="2024-01-18T11:25:00Z">
        <w:r>
          <w:rPr>
            <w:bCs/>
            <w:sz w:val="22"/>
            <w:szCs w:val="22"/>
            <w:lang w:bidi="he-IL"/>
          </w:rPr>
          <w:t xml:space="preserve"> </w:t>
        </w:r>
        <w:r w:rsidRPr="002A4CFA">
          <w:rPr>
            <w:bCs/>
            <w:sz w:val="22"/>
            <w:szCs w:val="22"/>
            <w:lang w:bidi="he-IL"/>
          </w:rPr>
          <w:t>INACTIVE_SUBCHANNELS</w:t>
        </w:r>
      </w:ins>
      <w:ins w:id="19" w:author="Christian Berger" w:date="2024-01-18T11:26:00Z">
        <w:r>
          <w:rPr>
            <w:bCs/>
            <w:sz w:val="22"/>
            <w:szCs w:val="22"/>
            <w:lang w:bidi="he-IL"/>
          </w:rPr>
          <w:t xml:space="preserve"> and does not affect the </w:t>
        </w:r>
      </w:ins>
      <w:ins w:id="20" w:author="Christian Berger" w:date="2024-01-18T11:27:00Z">
        <w:r w:rsidRPr="00384975">
          <w:rPr>
            <w:bCs/>
            <w:sz w:val="22"/>
            <w:szCs w:val="22"/>
            <w:lang w:bidi="he-IL"/>
          </w:rPr>
          <w:t>64-QAM values</w:t>
        </w:r>
      </w:ins>
      <w:ins w:id="21" w:author="Christian Berger" w:date="2024-01-18T11:25:00Z">
        <w:r>
          <w:rPr>
            <w:bCs/>
            <w:sz w:val="22"/>
            <w:szCs w:val="22"/>
            <w:lang w:bidi="he-IL"/>
          </w:rPr>
          <w:t xml:space="preserve"> </w:t>
        </w:r>
      </w:ins>
      <w:ins w:id="22" w:author="Christian Berger" w:date="2024-01-18T11:27:00Z">
        <w:r>
          <w:rPr>
            <w:bCs/>
            <w:sz w:val="22"/>
            <w:szCs w:val="22"/>
            <w:lang w:bidi="he-IL"/>
          </w:rPr>
          <w:t>mapped to the other 20 MHz subchannels.</w:t>
        </w:r>
      </w:ins>
    </w:p>
    <w:p w14:paraId="7FB6AA8D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1DB9E633" w14:textId="41FA9381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 xml:space="preserve">There are up to sixty four secure EHT-LTF sequences in an NDP.  For notational convenience we indicate the EHT-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384975">
        <w:rPr>
          <w:bCs/>
          <w:sz w:val="22"/>
          <w:szCs w:val="22"/>
          <w:lang w:bidi="he-IL"/>
        </w:rPr>
        <w:t xml:space="preserve">, which is an integer between one and sixty four. </w:t>
      </w:r>
      <w:r w:rsidRPr="00384975">
        <w:rPr>
          <w:rFonts w:eastAsia="TimesNewRomanPSMT"/>
          <w:bCs/>
          <w:sz w:val="22"/>
          <w:szCs w:val="22"/>
        </w:rPr>
        <w:t>Since each secure EHT-LTF sequence is used to generate each of the EHT-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384975">
        <w:rPr>
          <w:rFonts w:eastAsia="TimesNewRomanPSMT"/>
          <w:bCs/>
          <w:sz w:val="22"/>
          <w:szCs w:val="22"/>
        </w:rPr>
        <w:t xml:space="preserve"> also indicates the EHT-LTF symbol number. </w:t>
      </w:r>
      <w:r w:rsidRPr="00384975">
        <w:rPr>
          <w:bCs/>
          <w:sz w:val="22"/>
          <w:szCs w:val="22"/>
          <w:lang w:bidi="he-IL"/>
        </w:rPr>
        <w:t xml:space="preserve">Table </w:t>
      </w:r>
      <w:hyperlink r:id="rId14" w:anchor="T36o23a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36-23a</w:t>
        </w:r>
      </w:hyperlink>
      <w:r w:rsidRPr="00384975">
        <w:rPr>
          <w:bCs/>
          <w:sz w:val="22"/>
          <w:szCs w:val="22"/>
          <w:lang w:bidi="he-IL"/>
        </w:rPr>
        <w:t xml:space="preserve"> (</w:t>
      </w:r>
      <w:r w:rsidRPr="00384975">
        <w:rPr>
          <w:sz w:val="22"/>
          <w:szCs w:val="22"/>
          <w:lang w:bidi="he-IL"/>
        </w:rPr>
        <w:t xml:space="preserve">Pseudorandom octet index for each nonzero subcarrier i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384975">
        <w:rPr>
          <w:sz w:val="22"/>
          <w:szCs w:val="22"/>
          <w:lang w:bidi="he-IL"/>
        </w:rPr>
        <w:t>-th quadruplet of 80 MHz subblocks)</w:t>
      </w:r>
      <w:r w:rsidRPr="00384975">
        <w:rPr>
          <w:bCs/>
          <w:sz w:val="22"/>
          <w:szCs w:val="22"/>
          <w:lang w:bidi="he-IL"/>
        </w:rPr>
        <w:t xml:space="preserve"> provides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384975">
        <w:rPr>
          <w:bCs/>
          <w:sz w:val="22"/>
          <w:szCs w:val="22"/>
          <w:lang w:bidi="he-IL"/>
        </w:rPr>
        <w:t>-th quadruplet of 80 MHz subblocks.</w:t>
      </w:r>
    </w:p>
    <w:p w14:paraId="7FC0F97B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292FE46A" w14:textId="44F992B5" w:rsidR="00384975" w:rsidRPr="00384975" w:rsidRDefault="00384975" w:rsidP="00384975">
      <w:pPr>
        <w:keepNext/>
        <w:keepLines/>
        <w:tabs>
          <w:tab w:val="left" w:pos="360"/>
          <w:tab w:val="left" w:pos="432"/>
          <w:tab w:val="left" w:pos="504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 w:bidi="he-IL"/>
        </w:rPr>
      </w:pPr>
      <w:bookmarkStart w:id="23" w:name="T36o23a"/>
      <w:bookmarkStart w:id="24" w:name="_Toc112061263"/>
      <w:bookmarkStart w:id="25" w:name="T27o47d"/>
      <w:bookmarkStart w:id="26" w:name="_Toc151993166"/>
      <w:r w:rsidRPr="00384975">
        <w:rPr>
          <w:rFonts w:ascii="Arial" w:eastAsia="MS Mincho" w:hAnsi="Arial"/>
          <w:b/>
          <w:sz w:val="20"/>
          <w:lang w:val="en-US" w:eastAsia="ja-JP" w:bidi="he-IL"/>
        </w:rPr>
        <w:t>Table 36-23a</w:t>
      </w:r>
      <w:bookmarkEnd w:id="23"/>
      <w:r w:rsidRPr="00384975">
        <w:rPr>
          <w:rFonts w:ascii="Arial" w:eastAsia="Helvetica" w:hAnsi="Arial"/>
          <w:b/>
          <w:sz w:val="20"/>
          <w:lang w:val="en-US" w:eastAsia="ja-JP"/>
        </w:rPr>
        <w:t>—</w:t>
      </w:r>
      <w:r w:rsidRPr="00384975">
        <w:rPr>
          <w:rFonts w:ascii="Arial" w:eastAsia="MS Mincho" w:hAnsi="Arial"/>
          <w:b/>
          <w:sz w:val="20"/>
          <w:lang w:val="en-US" w:eastAsia="ja-JP" w:bidi="he-IL"/>
        </w:rPr>
        <w:t>Pseudorandom octet index for each nonzero subcarrier index in the n-</w:t>
      </w:r>
      <w:proofErr w:type="spellStart"/>
      <w:r w:rsidRPr="00384975">
        <w:rPr>
          <w:rFonts w:ascii="Arial" w:eastAsia="MS Mincho" w:hAnsi="Arial"/>
          <w:b/>
          <w:sz w:val="20"/>
          <w:lang w:val="en-US" w:eastAsia="ja-JP" w:bidi="he-IL"/>
        </w:rPr>
        <w:t>th</w:t>
      </w:r>
      <w:proofErr w:type="spellEnd"/>
      <w:r w:rsidRPr="00384975">
        <w:rPr>
          <w:rFonts w:ascii="Arial" w:eastAsia="MS Mincho" w:hAnsi="Arial"/>
          <w:b/>
          <w:sz w:val="20"/>
          <w:lang w:val="en-US" w:eastAsia="ja-JP" w:bidi="he-IL"/>
        </w:rPr>
        <w:t xml:space="preserve"> quadruplet of 80 MHz segments</w:t>
      </w:r>
      <w:bookmarkEnd w:id="24"/>
      <w:bookmarkEnd w:id="25"/>
      <w:bookmarkEnd w:id="26"/>
      <w:r w:rsidRPr="00384975">
        <w:rPr>
          <w:rFonts w:ascii="Arial" w:eastAsia="MS Mincho" w:hAnsi="Arial"/>
          <w:b/>
          <w:sz w:val="20"/>
          <w:lang w:val="en-US" w:eastAsia="ja-JP" w:bidi="he-IL"/>
        </w:rPr>
        <w:br/>
      </w:r>
    </w:p>
    <w:tbl>
      <w:tblPr>
        <w:tblStyle w:val="TableGrid3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384975" w:rsidRPr="00384975" w14:paraId="6FFC3402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5A6C62" w14:textId="77777777" w:rsidR="00384975" w:rsidRPr="00384975" w:rsidRDefault="00384975" w:rsidP="00384975">
            <w:pPr>
              <w:jc w:val="center"/>
              <w:rPr>
                <w:rFonts w:eastAsia="MS Mincho"/>
                <w:b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/>
                <w:bCs/>
                <w:szCs w:val="18"/>
                <w:lang w:bidi="he-IL"/>
              </w:rPr>
              <w:t>80 MHz subblocks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FCB616" w14:textId="77777777" w:rsidR="00384975" w:rsidRPr="00384975" w:rsidRDefault="00384975" w:rsidP="00384975">
            <w:pPr>
              <w:jc w:val="center"/>
              <w:rPr>
                <w:rFonts w:eastAsia="MS Mincho"/>
                <w:b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/>
                <w:bCs/>
                <w:szCs w:val="18"/>
                <w:lang w:bidi="he-IL"/>
              </w:rPr>
              <w:t>Secure EHT-LTF tone index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E20C3B" w14:textId="77777777" w:rsidR="00384975" w:rsidRPr="00384975" w:rsidRDefault="00384975" w:rsidP="00384975">
            <w:pPr>
              <w:jc w:val="center"/>
              <w:rPr>
                <w:rFonts w:eastAsia="MS Mincho"/>
                <w:b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/>
                <w:bCs/>
                <w:szCs w:val="18"/>
                <w:lang w:bidi="he-IL"/>
              </w:rPr>
              <w:t>Pseudorandom octet index</w:t>
            </w:r>
          </w:p>
        </w:tc>
      </w:tr>
      <w:tr w:rsidR="00384975" w:rsidRPr="00384975" w14:paraId="1F33E9BC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6430C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02C7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A6B9D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7437093C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9AA47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45AE6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FF21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1B0C99C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6A3B6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76D5E2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F820B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24B53677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413BA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259564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E120D4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F188329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F737B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21421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0772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41B5E95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6CB43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B0A7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DE02B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506F360B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0838D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79919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D2D62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384975" w:rsidRPr="00384975" w14:paraId="595E129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79189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B1357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5D038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7CB6157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FBE09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E370A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66475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38BF775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62422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910CE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A8532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F2F8301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A124F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14BD7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B4BFD0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390D4430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C17B5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527A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EFC95F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1EB35948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FDB6E2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lastRenderedPageBreak/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5DE6F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1D2D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246C1FD8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74CF5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2E836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D354E0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41D3BA14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0E6EB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BA6D1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F83344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7E69F08B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966D3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E838D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DA292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384975" w:rsidRPr="00384975" w14:paraId="409E252C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3DFED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6E2D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1A00D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CCC0B90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04F24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CEAFA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36A106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0A396E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E48FD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6F271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3C4EB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707EE95D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0AAA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00A6B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09514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49B1C59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CB8690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F6289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80005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46BF61E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9B421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4382A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F8757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371B7E36" w14:textId="77777777" w:rsidR="00384975" w:rsidRPr="00384975" w:rsidRDefault="00384975" w:rsidP="00384975">
      <w:pPr>
        <w:jc w:val="both"/>
        <w:rPr>
          <w:b/>
          <w:bCs/>
          <w:sz w:val="22"/>
          <w:szCs w:val="22"/>
          <w:lang w:bidi="he-IL"/>
        </w:rPr>
      </w:pPr>
    </w:p>
    <w:p w14:paraId="34C5A64C" w14:textId="696F6623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All entries in the 320 MHz secure EHT-LTF sequence</w:t>
      </w:r>
      <w:r w:rsidRPr="00384975">
        <w:t xml:space="preserve"> </w:t>
      </w:r>
      <w:r w:rsidRPr="00384975">
        <w:rPr>
          <w:bCs/>
          <w:sz w:val="22"/>
          <w:szCs w:val="22"/>
          <w:lang w:bidi="he-IL"/>
        </w:rPr>
        <w:t xml:space="preserve"> corresponding to indices of values set to 0 in Equation (36-39) shall be set to 0. </w:t>
      </w:r>
    </w:p>
    <w:p w14:paraId="1D8992CB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41D13FC7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384975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0DC9E9BB" w14:textId="77777777" w:rsidR="00384975" w:rsidRPr="00384975" w:rsidRDefault="00384975" w:rsidP="00384975">
      <w:pPr>
        <w:pStyle w:val="IEEEStdsParagraph"/>
        <w:rPr>
          <w:sz w:val="22"/>
          <w:szCs w:val="22"/>
          <w:highlight w:val="yellow"/>
          <w:lang w:val="en-GB" w:eastAsia="zh-CN"/>
        </w:rPr>
      </w:pPr>
    </w:p>
    <w:sectPr w:rsidR="00384975" w:rsidRPr="00384975" w:rsidSect="00996772">
      <w:headerReference w:type="default" r:id="rId15"/>
      <w:footerReference w:type="default" r:id="rId16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42877D" w14:textId="77777777" w:rsidR="00CF03D2" w:rsidRDefault="00CF03D2">
      <w:r>
        <w:separator/>
      </w:r>
    </w:p>
  </w:endnote>
  <w:endnote w:type="continuationSeparator" w:id="0">
    <w:p w14:paraId="72D1EB43" w14:textId="77777777" w:rsidR="00CF03D2" w:rsidRDefault="00CF03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48A8A7" w14:textId="77777777" w:rsidR="00CF03D2" w:rsidRDefault="00CF03D2">
      <w:r>
        <w:separator/>
      </w:r>
    </w:p>
  </w:footnote>
  <w:footnote w:type="continuationSeparator" w:id="0">
    <w:p w14:paraId="1CBE5CDD" w14:textId="77777777" w:rsidR="00CF03D2" w:rsidRDefault="00CF03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5A5DB05E" w:rsidR="00E45F0E" w:rsidRDefault="003B0AB6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 w:rsidR="008C3C78">
      <w:rPr>
        <w:lang w:eastAsia="ko-KR"/>
      </w:rPr>
      <w:t xml:space="preserve"> </w:t>
    </w:r>
    <w:r w:rsidR="00E45F0E">
      <w:rPr>
        <w:lang w:eastAsia="ko-KR"/>
      </w:rPr>
      <w:t>202</w:t>
    </w:r>
    <w:r>
      <w:rPr>
        <w:lang w:eastAsia="ko-KR"/>
      </w:rPr>
      <w:t>4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2655AA">
        <w:t>4</w:t>
      </w:r>
      <w:r w:rsidR="00E45F0E">
        <w:t>/</w:t>
      </w:r>
      <w:r w:rsidR="0092765E" w:rsidRPr="0092765E">
        <w:t>0182</w:t>
      </w:r>
      <w:r w:rsidR="00E45F0E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F11D0"/>
    <w:multiLevelType w:val="hybridMultilevel"/>
    <w:tmpl w:val="30823C7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337E6"/>
    <w:multiLevelType w:val="hybridMultilevel"/>
    <w:tmpl w:val="727C77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0424"/>
    <w:multiLevelType w:val="hybridMultilevel"/>
    <w:tmpl w:val="1EDC32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4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996271"/>
    <w:multiLevelType w:val="hybridMultilevel"/>
    <w:tmpl w:val="B3C8A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A354A3"/>
    <w:multiLevelType w:val="hybridMultilevel"/>
    <w:tmpl w:val="5D282A4A"/>
    <w:lvl w:ilvl="0" w:tplc="9D3E02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371B23"/>
    <w:multiLevelType w:val="hybridMultilevel"/>
    <w:tmpl w:val="9A646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2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28485765">
    <w:abstractNumId w:val="12"/>
  </w:num>
  <w:num w:numId="2" w16cid:durableId="966131973">
    <w:abstractNumId w:val="11"/>
  </w:num>
  <w:num w:numId="3" w16cid:durableId="1678069260">
    <w:abstractNumId w:val="3"/>
  </w:num>
  <w:num w:numId="4" w16cid:durableId="1090200469">
    <w:abstractNumId w:val="14"/>
  </w:num>
  <w:num w:numId="5" w16cid:durableId="581795648">
    <w:abstractNumId w:val="15"/>
  </w:num>
  <w:num w:numId="6" w16cid:durableId="214704292">
    <w:abstractNumId w:val="1"/>
  </w:num>
  <w:num w:numId="7" w16cid:durableId="2021420874">
    <w:abstractNumId w:val="6"/>
  </w:num>
  <w:num w:numId="8" w16cid:durableId="281422111">
    <w:abstractNumId w:val="10"/>
  </w:num>
  <w:num w:numId="9" w16cid:durableId="1797873841">
    <w:abstractNumId w:val="8"/>
  </w:num>
  <w:num w:numId="10" w16cid:durableId="650451950">
    <w:abstractNumId w:val="7"/>
  </w:num>
  <w:num w:numId="11" w16cid:durableId="1122770211">
    <w:abstractNumId w:val="0"/>
  </w:num>
  <w:num w:numId="12" w16cid:durableId="204296905">
    <w:abstractNumId w:val="4"/>
  </w:num>
  <w:num w:numId="13" w16cid:durableId="1693648852">
    <w:abstractNumId w:val="5"/>
  </w:num>
  <w:num w:numId="14" w16cid:durableId="1710298878">
    <w:abstractNumId w:val="13"/>
  </w:num>
  <w:num w:numId="15" w16cid:durableId="1411655545">
    <w:abstractNumId w:val="2"/>
  </w:num>
  <w:num w:numId="16" w16cid:durableId="1906915491">
    <w:abstractNumId w:val="3"/>
  </w:num>
  <w:num w:numId="17" w16cid:durableId="1627344975">
    <w:abstractNumId w:val="14"/>
  </w:num>
  <w:num w:numId="18" w16cid:durableId="1060909881">
    <w:abstractNumId w:val="9"/>
  </w:num>
  <w:num w:numId="19" w16cid:durableId="971784737">
    <w:abstractNumId w:val="1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294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3B1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3D54"/>
    <w:rsid w:val="00064271"/>
    <w:rsid w:val="000642FC"/>
    <w:rsid w:val="0006469A"/>
    <w:rsid w:val="0006511E"/>
    <w:rsid w:val="0006546D"/>
    <w:rsid w:val="00065548"/>
    <w:rsid w:val="00066421"/>
    <w:rsid w:val="00066513"/>
    <w:rsid w:val="0006694F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0D03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B00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113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393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4F85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CCF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27A"/>
    <w:rsid w:val="00151A5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0B2F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09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0AA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DE0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C30"/>
    <w:rsid w:val="001E6D98"/>
    <w:rsid w:val="001E6F13"/>
    <w:rsid w:val="001E7B37"/>
    <w:rsid w:val="001E7C32"/>
    <w:rsid w:val="001E7E27"/>
    <w:rsid w:val="001E7F8E"/>
    <w:rsid w:val="001E7FA4"/>
    <w:rsid w:val="001F0210"/>
    <w:rsid w:val="001F10F7"/>
    <w:rsid w:val="001F1393"/>
    <w:rsid w:val="001F13CA"/>
    <w:rsid w:val="001F170F"/>
    <w:rsid w:val="001F22F2"/>
    <w:rsid w:val="001F2445"/>
    <w:rsid w:val="001F244B"/>
    <w:rsid w:val="001F3DB9"/>
    <w:rsid w:val="001F4096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3CA7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09DE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0A5"/>
    <w:rsid w:val="00265304"/>
    <w:rsid w:val="00265318"/>
    <w:rsid w:val="002655AA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4CFA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A9A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3DAD"/>
    <w:rsid w:val="003240A0"/>
    <w:rsid w:val="0032426E"/>
    <w:rsid w:val="00324BB2"/>
    <w:rsid w:val="00325283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5859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122F"/>
    <w:rsid w:val="00342F52"/>
    <w:rsid w:val="003433E1"/>
    <w:rsid w:val="00343554"/>
    <w:rsid w:val="00343A19"/>
    <w:rsid w:val="00344186"/>
    <w:rsid w:val="0034440B"/>
    <w:rsid w:val="00344704"/>
    <w:rsid w:val="003449F9"/>
    <w:rsid w:val="00344C48"/>
    <w:rsid w:val="00344DA5"/>
    <w:rsid w:val="003453EE"/>
    <w:rsid w:val="0034581F"/>
    <w:rsid w:val="0034592B"/>
    <w:rsid w:val="00346163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4DC"/>
    <w:rsid w:val="00383766"/>
    <w:rsid w:val="00383C03"/>
    <w:rsid w:val="00383FAB"/>
    <w:rsid w:val="003844F3"/>
    <w:rsid w:val="00384644"/>
    <w:rsid w:val="00384975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0AB6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D7C88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E9A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0EB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4F6F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C8C"/>
    <w:rsid w:val="00440FF1"/>
    <w:rsid w:val="004417F2"/>
    <w:rsid w:val="00442799"/>
    <w:rsid w:val="004429FD"/>
    <w:rsid w:val="00442F0A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00C"/>
    <w:rsid w:val="00447493"/>
    <w:rsid w:val="0044761D"/>
    <w:rsid w:val="00447EC8"/>
    <w:rsid w:val="004507E7"/>
    <w:rsid w:val="00450976"/>
    <w:rsid w:val="004509B8"/>
    <w:rsid w:val="00450B20"/>
    <w:rsid w:val="00450BF6"/>
    <w:rsid w:val="00450CC0"/>
    <w:rsid w:val="00450FC8"/>
    <w:rsid w:val="004518B3"/>
    <w:rsid w:val="004523FE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731"/>
    <w:rsid w:val="0049098A"/>
    <w:rsid w:val="00491CAF"/>
    <w:rsid w:val="004923CF"/>
    <w:rsid w:val="00492A82"/>
    <w:rsid w:val="00492ADD"/>
    <w:rsid w:val="00492E5C"/>
    <w:rsid w:val="00493019"/>
    <w:rsid w:val="004934FE"/>
    <w:rsid w:val="00494094"/>
    <w:rsid w:val="0049424C"/>
    <w:rsid w:val="0049468A"/>
    <w:rsid w:val="00495C57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19E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56E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5B0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27F82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C5B"/>
    <w:rsid w:val="00541D00"/>
    <w:rsid w:val="00542042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1D0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FB7"/>
    <w:rsid w:val="0056088D"/>
    <w:rsid w:val="00560A90"/>
    <w:rsid w:val="0056120C"/>
    <w:rsid w:val="00562291"/>
    <w:rsid w:val="00562627"/>
    <w:rsid w:val="0056327A"/>
    <w:rsid w:val="00563979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0865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2E74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226"/>
    <w:rsid w:val="005C0CBC"/>
    <w:rsid w:val="005C1444"/>
    <w:rsid w:val="005C1A6A"/>
    <w:rsid w:val="005C1FEA"/>
    <w:rsid w:val="005C2C21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18D8"/>
    <w:rsid w:val="005D1EFE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1C4"/>
    <w:rsid w:val="005F530C"/>
    <w:rsid w:val="005F5ADA"/>
    <w:rsid w:val="005F607F"/>
    <w:rsid w:val="005F695C"/>
    <w:rsid w:val="005F6D69"/>
    <w:rsid w:val="005F71B8"/>
    <w:rsid w:val="005F7C51"/>
    <w:rsid w:val="006000B0"/>
    <w:rsid w:val="006007FC"/>
    <w:rsid w:val="00600A10"/>
    <w:rsid w:val="00600A89"/>
    <w:rsid w:val="00602839"/>
    <w:rsid w:val="00603545"/>
    <w:rsid w:val="00603CAA"/>
    <w:rsid w:val="00605285"/>
    <w:rsid w:val="00606AB0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4CD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4C08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01E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DD0"/>
    <w:rsid w:val="00681EDF"/>
    <w:rsid w:val="006822F1"/>
    <w:rsid w:val="006823C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5D8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C75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821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29C"/>
    <w:rsid w:val="007623F6"/>
    <w:rsid w:val="0076243A"/>
    <w:rsid w:val="00762551"/>
    <w:rsid w:val="00762E61"/>
    <w:rsid w:val="00763472"/>
    <w:rsid w:val="007652D3"/>
    <w:rsid w:val="00765915"/>
    <w:rsid w:val="00766B1A"/>
    <w:rsid w:val="00766DFE"/>
    <w:rsid w:val="007676BC"/>
    <w:rsid w:val="00772027"/>
    <w:rsid w:val="007737DE"/>
    <w:rsid w:val="0077406C"/>
    <w:rsid w:val="0077453F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68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2F28"/>
    <w:rsid w:val="007C3117"/>
    <w:rsid w:val="007C44AF"/>
    <w:rsid w:val="007C4FD5"/>
    <w:rsid w:val="007C5399"/>
    <w:rsid w:val="007C5507"/>
    <w:rsid w:val="007C68F5"/>
    <w:rsid w:val="007C6B22"/>
    <w:rsid w:val="007C6C61"/>
    <w:rsid w:val="007C6D71"/>
    <w:rsid w:val="007D012C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E92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0FE9"/>
    <w:rsid w:val="00811180"/>
    <w:rsid w:val="008117FD"/>
    <w:rsid w:val="00811C37"/>
    <w:rsid w:val="00811CA1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28EB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3C78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1C13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602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65E"/>
    <w:rsid w:val="009278D5"/>
    <w:rsid w:val="00927FEB"/>
    <w:rsid w:val="0093003D"/>
    <w:rsid w:val="00930235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DB4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448"/>
    <w:rsid w:val="00954C90"/>
    <w:rsid w:val="00955A8E"/>
    <w:rsid w:val="009568B6"/>
    <w:rsid w:val="00956A51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A68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5C66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9F7AE4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07E17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B83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A2C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21A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790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281C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60CA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3DC3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30C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6B4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8D1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5FF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72D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6CE9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902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6A64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234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00EF"/>
    <w:rsid w:val="00CF03D2"/>
    <w:rsid w:val="00CF0A1B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2EC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93"/>
    <w:rsid w:val="00D102CB"/>
    <w:rsid w:val="00D10338"/>
    <w:rsid w:val="00D1048A"/>
    <w:rsid w:val="00D1058D"/>
    <w:rsid w:val="00D10EB9"/>
    <w:rsid w:val="00D10F21"/>
    <w:rsid w:val="00D11E94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66A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843"/>
    <w:rsid w:val="00D84983"/>
    <w:rsid w:val="00D859B2"/>
    <w:rsid w:val="00D85DBB"/>
    <w:rsid w:val="00D85EDE"/>
    <w:rsid w:val="00D8756C"/>
    <w:rsid w:val="00D87902"/>
    <w:rsid w:val="00D87A7F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5EDA"/>
    <w:rsid w:val="00DA63CC"/>
    <w:rsid w:val="00DA6574"/>
    <w:rsid w:val="00DA7631"/>
    <w:rsid w:val="00DA7B4A"/>
    <w:rsid w:val="00DA7F0D"/>
    <w:rsid w:val="00DA7F3E"/>
    <w:rsid w:val="00DB02EC"/>
    <w:rsid w:val="00DB1157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4CB0"/>
    <w:rsid w:val="00E04D0A"/>
    <w:rsid w:val="00E051FD"/>
    <w:rsid w:val="00E05A38"/>
    <w:rsid w:val="00E05AAC"/>
    <w:rsid w:val="00E063E8"/>
    <w:rsid w:val="00E06569"/>
    <w:rsid w:val="00E06954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2DAB"/>
    <w:rsid w:val="00E13E48"/>
    <w:rsid w:val="00E1442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0AE"/>
    <w:rsid w:val="00E1744D"/>
    <w:rsid w:val="00E20739"/>
    <w:rsid w:val="00E20B70"/>
    <w:rsid w:val="00E20DE5"/>
    <w:rsid w:val="00E21E8A"/>
    <w:rsid w:val="00E2277F"/>
    <w:rsid w:val="00E2373F"/>
    <w:rsid w:val="00E245D5"/>
    <w:rsid w:val="00E24F80"/>
    <w:rsid w:val="00E261B0"/>
    <w:rsid w:val="00E2628B"/>
    <w:rsid w:val="00E26342"/>
    <w:rsid w:val="00E2665C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B1E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530C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6DA"/>
    <w:rsid w:val="00ED072A"/>
    <w:rsid w:val="00ED08BA"/>
    <w:rsid w:val="00ED1634"/>
    <w:rsid w:val="00ED25B1"/>
    <w:rsid w:val="00ED25DF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68F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35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17B80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088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4FB3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16B"/>
    <w:rsid w:val="00F57628"/>
    <w:rsid w:val="00F60892"/>
    <w:rsid w:val="00F614D9"/>
    <w:rsid w:val="00F61C0C"/>
    <w:rsid w:val="00F61E6F"/>
    <w:rsid w:val="00F621E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0D4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461"/>
    <w:rsid w:val="00F90892"/>
    <w:rsid w:val="00F92294"/>
    <w:rsid w:val="00F93DC9"/>
    <w:rsid w:val="00F9400A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499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0E2C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4EF5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2C5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6FE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1FD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54448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2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3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  <w:style w:type="paragraph" w:customStyle="1" w:styleId="VariableList">
    <w:name w:val="VariableList"/>
    <w:uiPriority w:val="99"/>
    <w:rsid w:val="0056088D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MS Mincho"/>
      <w:color w:val="000000"/>
      <w:w w:val="1"/>
      <w:lang w:eastAsia="en-US"/>
    </w:rPr>
  </w:style>
  <w:style w:type="character" w:customStyle="1" w:styleId="IEEEStdsLevel1frontmatterChar">
    <w:name w:val="IEEEStds Level 1 (front matter) Char"/>
    <w:link w:val="IEEEStdsLevel1frontmatter"/>
    <w:rsid w:val="00563979"/>
    <w:rPr>
      <w:rFonts w:ascii="Arial" w:eastAsia="MS Mincho" w:hAnsi="Arial"/>
      <w:b/>
      <w:sz w:val="24"/>
      <w:lang w:eastAsia="ja-JP"/>
    </w:rPr>
  </w:style>
  <w:style w:type="table" w:customStyle="1" w:styleId="TableGrid3">
    <w:name w:val="Table Grid3"/>
    <w:basedOn w:val="TableNormal"/>
    <w:uiPriority w:val="59"/>
    <w:rsid w:val="00384975"/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1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9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6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5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nxf57284\Documents\IEEE\Draft%20P802.11bk_D1.0.docx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file:///C:\Users\nxf57284\Documents\IEEE\Draft%20P802.11bk_D1.0.docx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file:///C:\Users\nxf57284\Documents\IEEE\Draft%20P802.11bk_D1.0.docx" TargetMode="External"/><Relationship Id="rId14" Type="http://schemas.openxmlformats.org/officeDocument/2006/relationships/hyperlink" Target="file:///C:\Users\nxf57284\Documents\IEEE\Draft%20P802.11bk_D1.0.docx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88</Words>
  <Characters>5065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94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/>
  <cp:keywords>Nov 2017</cp:keywords>
  <dc:description>Christian Berger, NXP</dc:description>
  <cp:lastModifiedBy>Christian Berger</cp:lastModifiedBy>
  <cp:revision>57</cp:revision>
  <cp:lastPrinted>2010-05-04T03:47:00Z</cp:lastPrinted>
  <dcterms:created xsi:type="dcterms:W3CDTF">2023-11-15T01:29:00Z</dcterms:created>
  <dcterms:modified xsi:type="dcterms:W3CDTF">2024-01-18T1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